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2E52" w:rsidRDefault="00FE2E52">
      <w:pPr>
        <w:pStyle w:val="Title"/>
      </w:pPr>
      <w:r>
        <w:t>Java linux server state diagram</w:t>
      </w:r>
    </w:p>
    <w:p w:rsidR="00FE2E52" w:rsidRPr="00FE2E52" w:rsidRDefault="00FE2E52" w:rsidP="00FE2E52">
      <w:pPr>
        <w:jc w:val="center"/>
      </w:pPr>
      <w:r>
        <w:object w:dxaOrig="4891" w:dyaOrig="9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7pt;height:595.65pt" o:ole="">
            <v:imagedata r:id="rId9" o:title=""/>
          </v:shape>
          <o:OLEObject Type="Embed" ProgID="Visio.Drawing.15" ShapeID="_x0000_i1025" DrawAspect="Content" ObjectID="_1520043212" r:id="rId10"/>
        </w:object>
      </w:r>
    </w:p>
    <w:p w:rsidR="003E7646" w:rsidRDefault="00FE2E52">
      <w:pPr>
        <w:pStyle w:val="Title"/>
      </w:pPr>
      <w:r>
        <w:lastRenderedPageBreak/>
        <w:t>JAVA LINUX SERVER</w:t>
      </w:r>
      <w:r w:rsidR="008A4E4E">
        <w:t xml:space="preserve"> pseudocode</w:t>
      </w:r>
    </w:p>
    <w:p w:rsidR="00FE2E52" w:rsidRDefault="00FE2E52" w:rsidP="00FE2E52">
      <w:pPr>
        <w:pStyle w:val="Heading1"/>
      </w:pPr>
      <w:r>
        <w:t>UDP Server</w:t>
      </w:r>
    </w:p>
    <w:p w:rsidR="00FE2E52" w:rsidRDefault="00FE2E52" w:rsidP="00FE2E52"/>
    <w:p w:rsidR="00FE2E52" w:rsidRDefault="00FE2E52" w:rsidP="00FE2E52">
      <w:pPr>
        <w:pStyle w:val="Heading2"/>
      </w:pPr>
      <w:r>
        <w:t>Main</w:t>
      </w:r>
    </w:p>
    <w:p w:rsidR="00FE2E52" w:rsidRDefault="00FE2E52" w:rsidP="00FE2E52">
      <w:r>
        <w:t xml:space="preserve">    Check command-line arguments for port number</w:t>
      </w:r>
    </w:p>
    <w:p w:rsidR="00FE2E52" w:rsidRDefault="00FE2E52" w:rsidP="00FE2E52">
      <w:r>
        <w:t xml:space="preserve">    Load JDBC driver</w:t>
      </w:r>
    </w:p>
    <w:p w:rsidR="00FE2E52" w:rsidRDefault="00FE2E52" w:rsidP="00FE2E52">
      <w:r>
        <w:t xml:space="preserve">    Attempt to establish connection to the database</w:t>
      </w:r>
    </w:p>
    <w:p w:rsidR="00FE2E52" w:rsidRDefault="00FE2E52" w:rsidP="00FE2E52">
      <w:r>
        <w:t xml:space="preserve">    Create a thread for the server </w:t>
      </w:r>
    </w:p>
    <w:p w:rsidR="00FE2E52" w:rsidRDefault="00FE2E52" w:rsidP="00FE2E52">
      <w:r>
        <w:t xml:space="preserve">    Run the server class </w:t>
      </w:r>
    </w:p>
    <w:p w:rsidR="00FE2E52" w:rsidRDefault="00FE2E52" w:rsidP="00FE2E52">
      <w:r>
        <w:t xml:space="preserve">    </w:t>
      </w:r>
    </w:p>
    <w:p w:rsidR="00FE2E52" w:rsidRDefault="00FE2E52" w:rsidP="00FE2E52">
      <w:pPr>
        <w:pStyle w:val="Heading2"/>
      </w:pPr>
      <w:r>
        <w:t>Server Constructor</w:t>
      </w:r>
    </w:p>
    <w:p w:rsidR="00FE2E52" w:rsidRDefault="00FE2E52" w:rsidP="00FE2E52">
      <w:r>
        <w:t xml:space="preserve">    Create the datagram socket for data from the clients</w:t>
      </w:r>
    </w:p>
    <w:p w:rsidR="00FE2E52" w:rsidRDefault="00FE2E52" w:rsidP="00FE2E52">
      <w:r>
        <w:t xml:space="preserve">    Set timeout for the socket </w:t>
      </w:r>
    </w:p>
    <w:p w:rsidR="00FE2E52" w:rsidRDefault="00FE2E52" w:rsidP="00FE2E52"/>
    <w:p w:rsidR="00FE2E52" w:rsidRDefault="00FE2E52" w:rsidP="00FE2E52">
      <w:pPr>
        <w:pStyle w:val="Heading2"/>
      </w:pPr>
      <w:r>
        <w:t>Server Run</w:t>
      </w:r>
    </w:p>
    <w:p w:rsidR="00FE2E52" w:rsidRDefault="00FE2E52" w:rsidP="00FE2E52">
      <w:r>
        <w:t xml:space="preserve">    Run until the socket timeout</w:t>
      </w:r>
    </w:p>
    <w:p w:rsidR="00FE2E52" w:rsidRDefault="00FE2E52" w:rsidP="00FE2E52">
      <w:r>
        <w:t xml:space="preserve">        Listen for datagrams from clients</w:t>
      </w:r>
    </w:p>
    <w:p w:rsidR="00FE2E52" w:rsidRDefault="00FE2E52" w:rsidP="00FE2E52">
      <w:r>
        <w:t xml:space="preserve">        Get the client address and port from the datagram</w:t>
      </w:r>
    </w:p>
    <w:p w:rsidR="00FE2E52" w:rsidRDefault="00FE2E52" w:rsidP="00FE2E52">
      <w:r>
        <w:t xml:space="preserve">        Parse client data</w:t>
      </w:r>
    </w:p>
    <w:p w:rsidR="00FE2E52" w:rsidRDefault="00FE2E52" w:rsidP="00FE2E52">
      <w:r>
        <w:t xml:space="preserve">        Update the database with the client's data</w:t>
      </w:r>
    </w:p>
    <w:p w:rsidR="00FE2E52" w:rsidRDefault="00FE2E52" w:rsidP="00FE2E52">
      <w:r>
        <w:t xml:space="preserve">        Echo back to the client with the client's data</w:t>
      </w:r>
    </w:p>
    <w:p w:rsidR="00FE2E52" w:rsidRDefault="00FE2E52" w:rsidP="00FE2E52">
      <w:r>
        <w:t xml:space="preserve">    If the socket timeout</w:t>
      </w:r>
    </w:p>
    <w:p w:rsidR="00FE2E52" w:rsidRDefault="00FE2E52" w:rsidP="00FE2E52">
      <w:r>
        <w:t xml:space="preserve">        Close the datagram socket</w:t>
      </w:r>
    </w:p>
    <w:p w:rsidR="00FE2E52" w:rsidRDefault="00FE2E52" w:rsidP="00FE2E52">
      <w:r>
        <w:t xml:space="preserve">        Close the connection to the data</w:t>
      </w:r>
    </w:p>
    <w:p w:rsidR="00FE2E52" w:rsidRPr="00FE2E52" w:rsidRDefault="00FE2E52" w:rsidP="00FE2E52"/>
    <w:p w:rsidR="00FE2E52" w:rsidRDefault="00FE2E52" w:rsidP="00FE2E52">
      <w:pPr>
        <w:pStyle w:val="Title"/>
      </w:pPr>
      <w:r>
        <w:lastRenderedPageBreak/>
        <w:t>android gps State diagram</w:t>
      </w:r>
    </w:p>
    <w:p w:rsidR="00FE2E52" w:rsidRDefault="007E2933" w:rsidP="00FE2E52">
      <w:pPr>
        <w:pStyle w:val="Title"/>
        <w:jc w:val="center"/>
      </w:pPr>
      <w:r>
        <w:object w:dxaOrig="8025" w:dyaOrig="12015">
          <v:shape id="_x0000_i1026" type="#_x0000_t75" style="width:401.15pt;height:600.8pt" o:ole="">
            <v:imagedata r:id="rId11" o:title=""/>
          </v:shape>
          <o:OLEObject Type="Embed" ProgID="Visio.Drawing.15" ShapeID="_x0000_i1026" DrawAspect="Content" ObjectID="_1520043213" r:id="rId12"/>
        </w:object>
      </w:r>
    </w:p>
    <w:p w:rsidR="00FE2E52" w:rsidRDefault="00FE2E52" w:rsidP="00FE2E52">
      <w:pPr>
        <w:pStyle w:val="Title"/>
      </w:pPr>
      <w:r>
        <w:lastRenderedPageBreak/>
        <w:t>android gps pseudocode</w:t>
      </w:r>
    </w:p>
    <w:p w:rsidR="00B52025" w:rsidRDefault="00B52025" w:rsidP="00B52025">
      <w:pPr>
        <w:pStyle w:val="Heading1"/>
      </w:pPr>
      <w:r>
        <w:t>Class MainActivity</w:t>
      </w:r>
    </w:p>
    <w:p w:rsidR="00B52025" w:rsidRDefault="00B52025" w:rsidP="00B52025">
      <w:pPr>
        <w:pStyle w:val="NoSpacing"/>
      </w:pPr>
    </w:p>
    <w:p w:rsidR="00B52025" w:rsidRDefault="00B52025" w:rsidP="00B52025">
      <w:pPr>
        <w:pStyle w:val="Heading2"/>
      </w:pPr>
      <w:r>
        <w:t>function onCreate</w:t>
      </w:r>
    </w:p>
    <w:p w:rsidR="00B52025" w:rsidRDefault="00B52025" w:rsidP="00B52025">
      <w:r>
        <w:t>Display mainpage xml</w:t>
      </w:r>
    </w:p>
    <w:p w:rsidR="00B52025" w:rsidRDefault="00B52025" w:rsidP="00B52025">
      <w:r>
        <w:t>Call init function</w:t>
      </w:r>
    </w:p>
    <w:p w:rsidR="00B52025" w:rsidRDefault="00B52025" w:rsidP="00B52025">
      <w:pPr>
        <w:pStyle w:val="NoSpacing"/>
      </w:pPr>
    </w:p>
    <w:p w:rsidR="00B52025" w:rsidRDefault="00B52025" w:rsidP="00B52025">
      <w:pPr>
        <w:pStyle w:val="Heading2"/>
      </w:pPr>
      <w:r>
        <w:t>function init</w:t>
      </w:r>
    </w:p>
    <w:p w:rsidR="00B52025" w:rsidRDefault="00B52025" w:rsidP="00B52025">
      <w:pPr>
        <w:pStyle w:val="NoSpacing"/>
      </w:pPr>
      <w:r>
        <w:t>Initialize name ip, port, error message field, and buttons in xml</w:t>
      </w:r>
    </w:p>
    <w:p w:rsidR="00B52025" w:rsidRDefault="00B52025" w:rsidP="00B52025">
      <w:pPr>
        <w:pStyle w:val="NoSpacing"/>
      </w:pPr>
      <w:r>
        <w:t>Initialize editText field value empty</w:t>
      </w:r>
    </w:p>
    <w:p w:rsidR="00B52025" w:rsidRDefault="00B52025" w:rsidP="00B52025">
      <w:pPr>
        <w:pStyle w:val="NoSpacing"/>
      </w:pPr>
      <w:r>
        <w:tab/>
      </w:r>
    </w:p>
    <w:p w:rsidR="00B52025" w:rsidRDefault="00B52025" w:rsidP="00B52025">
      <w:pPr>
        <w:pStyle w:val="NoSpacing"/>
      </w:pPr>
      <w:r>
        <w:t>Start button listener setup</w:t>
      </w:r>
    </w:p>
    <w:p w:rsidR="00B52025" w:rsidRDefault="00B52025" w:rsidP="00B52025">
      <w:pPr>
        <w:pStyle w:val="NoSpacing"/>
        <w:ind w:firstLine="720"/>
      </w:pPr>
      <w:r>
        <w:t>Verify input values</w:t>
      </w:r>
    </w:p>
    <w:p w:rsidR="00B52025" w:rsidRDefault="00B52025" w:rsidP="00B52025">
      <w:pPr>
        <w:pStyle w:val="NoSpacing"/>
      </w:pPr>
      <w:r>
        <w:tab/>
        <w:t>Initialize intent to location</w:t>
      </w:r>
    </w:p>
    <w:p w:rsidR="00B52025" w:rsidRDefault="00B52025" w:rsidP="00B52025">
      <w:pPr>
        <w:pStyle w:val="NoSpacing"/>
      </w:pPr>
      <w:r>
        <w:tab/>
        <w:t>Add name, ip, port information to intent</w:t>
      </w:r>
    </w:p>
    <w:p w:rsidR="00B52025" w:rsidRDefault="00B52025" w:rsidP="00B52025">
      <w:pPr>
        <w:pStyle w:val="NoSpacing"/>
      </w:pPr>
      <w:r>
        <w:tab/>
        <w:t>Run intent  (move to location page)</w:t>
      </w:r>
    </w:p>
    <w:p w:rsidR="004B5CDD" w:rsidRDefault="004B5CDD">
      <w:r>
        <w:br w:type="page"/>
      </w:r>
    </w:p>
    <w:p w:rsidR="00B52025" w:rsidRDefault="00B52025" w:rsidP="00B52025">
      <w:pPr>
        <w:pStyle w:val="Heading1"/>
      </w:pPr>
      <w:r>
        <w:lastRenderedPageBreak/>
        <w:t>Class locationActivity</w:t>
      </w:r>
    </w:p>
    <w:p w:rsidR="00B52025" w:rsidRDefault="00B52025" w:rsidP="00B52025">
      <w:pPr>
        <w:pStyle w:val="Heading2"/>
      </w:pPr>
      <w:r>
        <w:t>function onCreate</w:t>
      </w:r>
    </w:p>
    <w:p w:rsidR="00B52025" w:rsidRDefault="00B52025" w:rsidP="00B52025">
      <w:pPr>
        <w:pStyle w:val="NoSpacing"/>
      </w:pPr>
      <w:r>
        <w:t>Display location xml</w:t>
      </w:r>
    </w:p>
    <w:p w:rsidR="00B52025" w:rsidRDefault="00B52025" w:rsidP="00B52025">
      <w:pPr>
        <w:pStyle w:val="NoSpacing"/>
      </w:pPr>
      <w:r>
        <w:t>Initialize fragment for google map</w:t>
      </w:r>
    </w:p>
    <w:p w:rsidR="00B52025" w:rsidRDefault="00B52025" w:rsidP="00B52025">
      <w:pPr>
        <w:pStyle w:val="NoSpacing"/>
      </w:pPr>
      <w:r>
        <w:t>Initialize values</w:t>
      </w:r>
    </w:p>
    <w:p w:rsidR="00B52025" w:rsidRDefault="00B52025" w:rsidP="00B52025">
      <w:pPr>
        <w:pStyle w:val="NoSpacing"/>
      </w:pPr>
    </w:p>
    <w:p w:rsidR="00B52025" w:rsidRDefault="00B52025" w:rsidP="00B52025">
      <w:pPr>
        <w:pStyle w:val="Heading2"/>
      </w:pPr>
      <w:r>
        <w:t>function initVal</w:t>
      </w:r>
    </w:p>
    <w:p w:rsidR="00B52025" w:rsidRDefault="00B52025" w:rsidP="00B52025">
      <w:r>
        <w:t>Get intent from previous page</w:t>
      </w:r>
      <w:r w:rsidR="004B5CDD">
        <w:t xml:space="preserve"> and get</w:t>
      </w:r>
      <w:r>
        <w:t xml:space="preserve"> name, server, and port value from intent</w:t>
      </w:r>
    </w:p>
    <w:p w:rsidR="00B52025" w:rsidRDefault="00CF6432" w:rsidP="00B52025">
      <w:r>
        <w:t>Initialize Network information</w:t>
      </w:r>
    </w:p>
    <w:p w:rsidR="00B52025" w:rsidRDefault="00B52025" w:rsidP="00B52025">
      <w:r>
        <w:t>Initialize GPSInfo class which name is gps</w:t>
      </w:r>
    </w:p>
    <w:p w:rsidR="00B52025" w:rsidRDefault="00B52025" w:rsidP="00B52025">
      <w:r>
        <w:t>Initialize xml text fields and home button</w:t>
      </w:r>
    </w:p>
    <w:p w:rsidR="004B5CDD" w:rsidRDefault="00B52025" w:rsidP="00B52025">
      <w:r>
        <w:t>Initialize home button click listener</w:t>
      </w:r>
      <w:r w:rsidR="004B5CDD">
        <w:t xml:space="preserve"> </w:t>
      </w:r>
    </w:p>
    <w:p w:rsidR="00B52025" w:rsidRDefault="004B5CDD" w:rsidP="004B5CDD">
      <w:pPr>
        <w:ind w:firstLine="720"/>
      </w:pPr>
      <w:r>
        <w:t>Move</w:t>
      </w:r>
      <w:r w:rsidR="00B52025">
        <w:t xml:space="preserve"> to main page</w:t>
      </w:r>
      <w:r>
        <w:t xml:space="preserve"> and </w:t>
      </w:r>
      <w:r w:rsidR="00B52025">
        <w:t>Close gps</w:t>
      </w:r>
    </w:p>
    <w:p w:rsidR="00B52025" w:rsidRDefault="00B52025" w:rsidP="00B52025">
      <w:r>
        <w:t>Initialize start button listener</w:t>
      </w:r>
    </w:p>
    <w:p w:rsidR="00B52025" w:rsidRDefault="00B52025" w:rsidP="00B52025">
      <w:r>
        <w:tab/>
        <w:t>Check if it is started to send gps info or not</w:t>
      </w:r>
    </w:p>
    <w:p w:rsidR="00B52025" w:rsidRDefault="00B52025" w:rsidP="00B52025">
      <w:r>
        <w:tab/>
      </w:r>
      <w:r>
        <w:tab/>
        <w:t>It is not started</w:t>
      </w:r>
      <w:r w:rsidR="004B5CDD">
        <w:t xml:space="preserve"> </w:t>
      </w:r>
      <w:r>
        <w:tab/>
      </w:r>
      <w:r w:rsidR="00CF6432">
        <w:t>open &amp; c</w:t>
      </w:r>
      <w:r>
        <w:t xml:space="preserve">onnect socket and start to get GPS information </w:t>
      </w:r>
    </w:p>
    <w:p w:rsidR="00B52025" w:rsidRDefault="00B52025" w:rsidP="00B52025">
      <w:r>
        <w:tab/>
      </w:r>
      <w:r>
        <w:tab/>
      </w:r>
      <w:r>
        <w:tab/>
        <w:t xml:space="preserve"> and change start button name to stop</w:t>
      </w:r>
    </w:p>
    <w:p w:rsidR="00B52025" w:rsidRDefault="00B52025" w:rsidP="00B52025">
      <w:r>
        <w:tab/>
      </w:r>
      <w:r>
        <w:tab/>
        <w:t>If it is started</w:t>
      </w:r>
      <w:r w:rsidR="004B5CDD">
        <w:t xml:space="preserve"> s</w:t>
      </w:r>
      <w:r>
        <w:t xml:space="preserve">top </w:t>
      </w:r>
      <w:r w:rsidR="004B5CDD">
        <w:t>gps and</w:t>
      </w:r>
      <w:r>
        <w:rPr>
          <w:rFonts w:ascii="Batang" w:eastAsia="Batang" w:hAnsi="Batang" w:cs="Batang" w:hint="eastAsia"/>
          <w:lang w:eastAsia="ko-KR"/>
        </w:rPr>
        <w:t xml:space="preserve"> </w:t>
      </w:r>
      <w:r>
        <w:t>Change start button name to start</w:t>
      </w:r>
    </w:p>
    <w:p w:rsidR="00B52025" w:rsidRDefault="00B52025" w:rsidP="00B52025">
      <w:r>
        <w:tab/>
      </w:r>
    </w:p>
    <w:p w:rsidR="00B52025" w:rsidRDefault="00B52025" w:rsidP="00B52025">
      <w:pPr>
        <w:pStyle w:val="Heading2"/>
      </w:pPr>
      <w:r>
        <w:t>function onMapReady</w:t>
      </w:r>
    </w:p>
    <w:p w:rsidR="00B52025" w:rsidRDefault="00B52025" w:rsidP="00B52025">
      <w:pPr>
        <w:pStyle w:val="NoSpacing"/>
      </w:pPr>
      <w:r>
        <w:t>Initialize map whose default value to BCIT and move map centre</w:t>
      </w:r>
    </w:p>
    <w:p w:rsidR="00B52025" w:rsidRDefault="00B52025" w:rsidP="00B52025">
      <w:pPr>
        <w:pStyle w:val="NoSpacing"/>
      </w:pPr>
    </w:p>
    <w:p w:rsidR="00B52025" w:rsidRDefault="00B52025" w:rsidP="00B52025">
      <w:pPr>
        <w:pStyle w:val="Heading2"/>
      </w:pPr>
      <w:r>
        <w:t>function draw marker</w:t>
      </w:r>
    </w:p>
    <w:p w:rsidR="00B52025" w:rsidRDefault="00B52025" w:rsidP="00B52025">
      <w:r>
        <w:t>get latitude and longitude value using location</w:t>
      </w:r>
    </w:p>
    <w:p w:rsidR="00B52025" w:rsidRDefault="00B52025" w:rsidP="00B52025">
      <w:r>
        <w:t>if it is first value of location zoom in to the map</w:t>
      </w:r>
    </w:p>
    <w:p w:rsidR="00B52025" w:rsidRDefault="00B52025" w:rsidP="00B52025">
      <w:r>
        <w:t>move camera to location and add marker</w:t>
      </w:r>
    </w:p>
    <w:p w:rsidR="00B52025" w:rsidRDefault="00B52025" w:rsidP="00B52025"/>
    <w:p w:rsidR="00B52025" w:rsidRDefault="00B52025" w:rsidP="00B52025">
      <w:pPr>
        <w:pStyle w:val="Heading1"/>
      </w:pPr>
      <w:r>
        <w:lastRenderedPageBreak/>
        <w:t>c</w:t>
      </w:r>
      <w:r w:rsidR="004B5CDD">
        <w:rPr>
          <w:rStyle w:val="Heading1Char"/>
        </w:rPr>
        <w:t xml:space="preserve">lass Mapupdate as a </w:t>
      </w:r>
      <w:r w:rsidRPr="00B52025">
        <w:rPr>
          <w:rStyle w:val="Heading1Char"/>
        </w:rPr>
        <w:t>AsynTask</w:t>
      </w:r>
    </w:p>
    <w:p w:rsidR="00B52025" w:rsidRDefault="00B52025" w:rsidP="00B52025">
      <w:r>
        <w:t>initialize count to 10</w:t>
      </w:r>
    </w:p>
    <w:p w:rsidR="00B52025" w:rsidRDefault="00B52025" w:rsidP="00B52025">
      <w:pPr>
        <w:pStyle w:val="Heading2"/>
      </w:pPr>
      <w:r>
        <w:t>function doInBackground</w:t>
      </w:r>
    </w:p>
    <w:p w:rsidR="00B52025" w:rsidRDefault="00423FC6" w:rsidP="00B52025">
      <w:r>
        <w:t>This</w:t>
      </w:r>
      <w:r w:rsidR="00B52025">
        <w:t xml:space="preserve"> is continuously running if it was start – update value in start button listener</w:t>
      </w:r>
    </w:p>
    <w:p w:rsidR="00B52025" w:rsidRDefault="00423FC6" w:rsidP="00423FC6">
      <w:pPr>
        <w:ind w:firstLine="720"/>
      </w:pPr>
      <w:r>
        <w:t>Get</w:t>
      </w:r>
      <w:r w:rsidR="00B52025">
        <w:t xml:space="preserve"> current location using gpsInfo value</w:t>
      </w:r>
    </w:p>
    <w:p w:rsidR="00B52025" w:rsidRDefault="00423FC6" w:rsidP="00423FC6">
      <w:pPr>
        <w:ind w:firstLine="720"/>
      </w:pPr>
      <w:r>
        <w:t>If</w:t>
      </w:r>
      <w:r w:rsidR="00B52025">
        <w:t xml:space="preserve"> previousLocation is null initialize previousLocation</w:t>
      </w:r>
      <w:r>
        <w:t xml:space="preserve"> and send &amp; mark location</w:t>
      </w:r>
    </w:p>
    <w:p w:rsidR="00B52025" w:rsidRDefault="00B52025" w:rsidP="00B52025">
      <w:r>
        <w:tab/>
      </w:r>
      <w:r w:rsidR="00423FC6">
        <w:t>Else</w:t>
      </w:r>
      <w:r>
        <w:t xml:space="preserve"> if count is </w:t>
      </w:r>
      <w:r w:rsidR="00423FC6">
        <w:t>zero</w:t>
      </w:r>
      <w:r>
        <w:t xml:space="preserve"> or currentlocation is not same to previous one</w:t>
      </w:r>
    </w:p>
    <w:p w:rsidR="00B52025" w:rsidRDefault="00B52025" w:rsidP="00B52025">
      <w:r>
        <w:tab/>
      </w:r>
      <w:r>
        <w:tab/>
      </w:r>
      <w:r w:rsidR="00423FC6">
        <w:t>Change</w:t>
      </w:r>
      <w:r>
        <w:t xml:space="preserve"> latitude and longitude value to string</w:t>
      </w:r>
    </w:p>
    <w:p w:rsidR="00B52025" w:rsidRDefault="00B52025" w:rsidP="00B52025">
      <w:r>
        <w:tab/>
      </w:r>
      <w:r>
        <w:tab/>
      </w:r>
      <w:r w:rsidR="00423FC6">
        <w:t>Send</w:t>
      </w:r>
      <w:r>
        <w:t xml:space="preserve"> current location value to onProgrssUpdate function</w:t>
      </w:r>
    </w:p>
    <w:p w:rsidR="00B52025" w:rsidRDefault="00B52025" w:rsidP="00B52025">
      <w:r>
        <w:tab/>
      </w:r>
      <w:r>
        <w:tab/>
      </w:r>
      <w:r w:rsidR="00423FC6">
        <w:t>Send</w:t>
      </w:r>
      <w:r>
        <w:t xml:space="preserve"> latitude, longitude and clientName using socket</w:t>
      </w:r>
    </w:p>
    <w:p w:rsidR="00B52025" w:rsidRDefault="00B52025" w:rsidP="00B52025">
      <w:r>
        <w:tab/>
      </w:r>
      <w:r>
        <w:tab/>
      </w:r>
      <w:r w:rsidR="00423FC6">
        <w:t>Update</w:t>
      </w:r>
      <w:r>
        <w:t xml:space="preserve"> previous location</w:t>
      </w:r>
    </w:p>
    <w:p w:rsidR="00B52025" w:rsidRDefault="00B52025" w:rsidP="00B52025">
      <w:r>
        <w:tab/>
      </w:r>
      <w:r>
        <w:tab/>
      </w:r>
      <w:r w:rsidR="00423FC6">
        <w:t>Otherwise</w:t>
      </w:r>
      <w:r>
        <w:t xml:space="preserve"> deduct count value</w:t>
      </w:r>
    </w:p>
    <w:p w:rsidR="00B52025" w:rsidRDefault="00B52025" w:rsidP="00B52025">
      <w:r>
        <w:tab/>
      </w:r>
      <w:r>
        <w:tab/>
      </w:r>
      <w:r w:rsidR="00423FC6">
        <w:t>Sleep</w:t>
      </w:r>
      <w:r>
        <w:t xml:space="preserve"> </w:t>
      </w:r>
      <w:r w:rsidR="00423FC6">
        <w:t xml:space="preserve">10 </w:t>
      </w:r>
      <w:r>
        <w:t>second to prevent continuous update</w:t>
      </w:r>
    </w:p>
    <w:p w:rsidR="00EB054F" w:rsidRDefault="00EB054F" w:rsidP="00B52025"/>
    <w:p w:rsidR="00B52025" w:rsidRDefault="00B52025" w:rsidP="00EB054F">
      <w:pPr>
        <w:pStyle w:val="Heading2"/>
      </w:pPr>
      <w:r>
        <w:t xml:space="preserve">function onProgressUpdate </w:t>
      </w:r>
    </w:p>
    <w:p w:rsidR="00B52025" w:rsidRDefault="00B52025" w:rsidP="00EB054F">
      <w:r>
        <w:t>get first value in current location</w:t>
      </w:r>
    </w:p>
    <w:p w:rsidR="00B52025" w:rsidRDefault="00B52025" w:rsidP="00EB054F">
      <w:r>
        <w:t>if this value is not null</w:t>
      </w:r>
      <w:r w:rsidR="00EB054F">
        <w:t xml:space="preserve">, </w:t>
      </w:r>
      <w:r>
        <w:tab/>
        <w:t xml:space="preserve">update latitude </w:t>
      </w:r>
      <w:r w:rsidR="00EB054F">
        <w:t>&amp;</w:t>
      </w:r>
      <w:r>
        <w:t xml:space="preserve"> longitude value in xml</w:t>
      </w:r>
      <w:r w:rsidR="00EB054F">
        <w:t xml:space="preserve"> , and </w:t>
      </w:r>
      <w:r>
        <w:t>add marker in the map</w:t>
      </w:r>
    </w:p>
    <w:p w:rsidR="00B52025" w:rsidRDefault="00B52025" w:rsidP="00B52025"/>
    <w:p w:rsidR="00B52025" w:rsidRDefault="00B52025" w:rsidP="00B52025"/>
    <w:p w:rsidR="00B52025" w:rsidRDefault="00B52025" w:rsidP="00B52025">
      <w:r>
        <w:tab/>
      </w:r>
    </w:p>
    <w:p w:rsidR="00274B0F" w:rsidRDefault="00274B0F">
      <w:pPr>
        <w:rPr>
          <w:rFonts w:asciiTheme="majorHAnsi" w:eastAsiaTheme="majorEastAsia" w:hAnsiTheme="majorHAnsi" w:cstheme="majorBidi"/>
          <w:caps/>
          <w:color w:val="FFFFFF" w:themeColor="background1"/>
          <w:spacing w:val="15"/>
        </w:rPr>
      </w:pPr>
      <w:r>
        <w:br w:type="page"/>
      </w:r>
    </w:p>
    <w:p w:rsidR="00B52025" w:rsidRDefault="00B52025" w:rsidP="00EB054F">
      <w:pPr>
        <w:pStyle w:val="Heading1"/>
      </w:pPr>
      <w:r>
        <w:lastRenderedPageBreak/>
        <w:t>class GPSInfo</w:t>
      </w:r>
    </w:p>
    <w:p w:rsidR="00B52025" w:rsidRDefault="003F4F6B" w:rsidP="00B52025">
      <w:r>
        <w:t>Initialize</w:t>
      </w:r>
      <w:r w:rsidR="00B52025">
        <w:t xml:space="preserve"> GPSEnabled, NetworkEnabled, GpsLocationEnabled, locationManager value to false</w:t>
      </w:r>
    </w:p>
    <w:p w:rsidR="00B52025" w:rsidRDefault="00B52025" w:rsidP="00EB054F">
      <w:pPr>
        <w:pStyle w:val="Heading2"/>
      </w:pPr>
      <w:r>
        <w:t>GpsInfo constructor</w:t>
      </w:r>
    </w:p>
    <w:p w:rsidR="00B52025" w:rsidRDefault="003F4F6B" w:rsidP="00B52025">
      <w:r>
        <w:t>Initialize</w:t>
      </w:r>
      <w:r w:rsidR="00B52025">
        <w:t xml:space="preserve"> context value</w:t>
      </w:r>
    </w:p>
    <w:p w:rsidR="00B52025" w:rsidRDefault="00B52025" w:rsidP="00B52025"/>
    <w:p w:rsidR="00B52025" w:rsidRDefault="00B52025" w:rsidP="00EB054F">
      <w:pPr>
        <w:pStyle w:val="Heading2"/>
      </w:pPr>
      <w:r>
        <w:t>function get</w:t>
      </w:r>
      <w:r w:rsidR="004B5CDD">
        <w:t>location</w:t>
      </w:r>
    </w:p>
    <w:p w:rsidR="00B52025" w:rsidRDefault="00EB054F" w:rsidP="00EB054F">
      <w:r>
        <w:t>Check</w:t>
      </w:r>
      <w:r w:rsidR="00B52025">
        <w:t xml:space="preserve"> SDK version and check permision SDK version is over 22</w:t>
      </w:r>
    </w:p>
    <w:p w:rsidR="00B52025" w:rsidRDefault="00EB054F" w:rsidP="00B52025">
      <w:r>
        <w:t>Initialize</w:t>
      </w:r>
      <w:r w:rsidR="00B52025">
        <w:t xml:space="preserve"> locationManager</w:t>
      </w:r>
    </w:p>
    <w:p w:rsidR="00B52025" w:rsidRDefault="00EB054F" w:rsidP="00B52025">
      <w:r>
        <w:t>Request</w:t>
      </w:r>
      <w:r w:rsidR="00B52025">
        <w:t xml:space="preserve"> location Update</w:t>
      </w:r>
    </w:p>
    <w:p w:rsidR="00B52025" w:rsidRDefault="00B52025" w:rsidP="00B52025">
      <w:r>
        <w:t>GPSEnable and NetworkEnable check using locationmanager</w:t>
      </w:r>
    </w:p>
    <w:p w:rsidR="00EB054F" w:rsidRDefault="00EB054F" w:rsidP="00B52025">
      <w:r>
        <w:t>Initialize Criteria which accuracy is high and battery usage is low</w:t>
      </w:r>
    </w:p>
    <w:p w:rsidR="00EB054F" w:rsidRDefault="00EB054F" w:rsidP="00B52025">
      <w:r>
        <w:t xml:space="preserve">Initialize 2 providers which type are ACCURACY_HIGH and ACCURACY_COARSE </w:t>
      </w:r>
    </w:p>
    <w:p w:rsidR="00B52025" w:rsidRDefault="00B52025" w:rsidP="00B52025">
      <w:r>
        <w:t>Either GPSEnable or NetworkEnable is</w:t>
      </w:r>
      <w:r w:rsidR="00EB054F">
        <w:t xml:space="preserve">possble to use, </w:t>
      </w:r>
      <w:r>
        <w:t>start get information</w:t>
      </w:r>
      <w:r>
        <w:tab/>
      </w:r>
    </w:p>
    <w:p w:rsidR="00B52025" w:rsidRDefault="00B52025" w:rsidP="00EB054F">
      <w:r>
        <w:tab/>
      </w:r>
      <w:r w:rsidR="00EB054F">
        <w:t>If there is no myLocation value, request update using ACCURACY_HIGH type provider</w:t>
      </w:r>
    </w:p>
    <w:p w:rsidR="00EB054F" w:rsidRDefault="00EB054F" w:rsidP="00EB054F">
      <w:r>
        <w:tab/>
        <w:t xml:space="preserve">    and update mylocation</w:t>
      </w:r>
    </w:p>
    <w:p w:rsidR="00EB054F" w:rsidRDefault="00EB054F" w:rsidP="00B52025">
      <w:r>
        <w:tab/>
      </w:r>
      <w:r w:rsidR="003F4F6B">
        <w:t>If</w:t>
      </w:r>
      <w:r>
        <w:t xml:space="preserve"> myLocation is still null, update location info using ACCURACY_COARSE type provider</w:t>
      </w:r>
      <w:r>
        <w:tab/>
      </w:r>
    </w:p>
    <w:p w:rsidR="003F4F6B" w:rsidRDefault="003F4F6B" w:rsidP="00B52025"/>
    <w:p w:rsidR="004B5CDD" w:rsidRDefault="004B5CDD" w:rsidP="004B5CDD">
      <w:pPr>
        <w:pStyle w:val="Heading2"/>
      </w:pPr>
      <w:r>
        <w:t>Function getWifiAddress</w:t>
      </w:r>
    </w:p>
    <w:p w:rsidR="004B5CDD" w:rsidRDefault="0085500E" w:rsidP="004B5CDD">
      <w:r>
        <w:t>Initialize Wifimanager and get ip address</w:t>
      </w:r>
    </w:p>
    <w:p w:rsidR="0085500E" w:rsidRDefault="0085500E" w:rsidP="004B5CDD">
      <w:r>
        <w:t>Convert ipaddress into String using ByteType array</w:t>
      </w:r>
    </w:p>
    <w:p w:rsidR="004B5CDD" w:rsidRDefault="004B5CDD" w:rsidP="00B52025"/>
    <w:p w:rsidR="00B52025" w:rsidRDefault="00B52025" w:rsidP="003F4F6B">
      <w:pPr>
        <w:pStyle w:val="Heading2"/>
      </w:pPr>
      <w:r>
        <w:t>function  stopUsingUpdate</w:t>
      </w:r>
    </w:p>
    <w:p w:rsidR="00B52025" w:rsidRDefault="00B52025" w:rsidP="00B52025">
      <w:r>
        <w:t>if locationManager is not  null and have permission to use location</w:t>
      </w:r>
    </w:p>
    <w:p w:rsidR="00B52025" w:rsidRDefault="00B52025" w:rsidP="00B52025">
      <w:r>
        <w:tab/>
      </w:r>
      <w:r w:rsidR="003F4F6B">
        <w:t xml:space="preserve">disable </w:t>
      </w:r>
      <w:r>
        <w:t xml:space="preserve">Getlocation </w:t>
      </w:r>
      <w:r w:rsidR="003F4F6B">
        <w:t xml:space="preserve">and </w:t>
      </w:r>
      <w:r>
        <w:t>remove location update from location manager</w:t>
      </w:r>
    </w:p>
    <w:p w:rsidR="00B52025" w:rsidRDefault="00B52025" w:rsidP="00B52025"/>
    <w:p w:rsidR="00B52025" w:rsidRDefault="00B52025" w:rsidP="003F4F6B">
      <w:pPr>
        <w:pStyle w:val="Heading2"/>
      </w:pPr>
      <w:r>
        <w:lastRenderedPageBreak/>
        <w:t>function getNetwork</w:t>
      </w:r>
    </w:p>
    <w:p w:rsidR="00B52025" w:rsidRDefault="00B52025" w:rsidP="00B52025">
      <w:r>
        <w:tab/>
        <w:t>return 'networkenable' value</w:t>
      </w:r>
    </w:p>
    <w:p w:rsidR="00B52025" w:rsidRDefault="00B52025" w:rsidP="00B52025"/>
    <w:p w:rsidR="00B52025" w:rsidRDefault="00B52025" w:rsidP="003F4F6B">
      <w:pPr>
        <w:pStyle w:val="Heading2"/>
      </w:pPr>
      <w:r>
        <w:t>function getL</w:t>
      </w:r>
      <w:r w:rsidR="004B5CDD">
        <w:t>atLng</w:t>
      </w:r>
    </w:p>
    <w:p w:rsidR="00B52025" w:rsidRDefault="00B52025" w:rsidP="00B52025">
      <w:r>
        <w:tab/>
        <w:t>return mylocation</w:t>
      </w:r>
    </w:p>
    <w:p w:rsidR="00B52025" w:rsidRDefault="00B52025" w:rsidP="003F4F6B">
      <w:pPr>
        <w:pStyle w:val="Heading2"/>
      </w:pPr>
      <w:r>
        <w:t>function showSettingAlert</w:t>
      </w:r>
    </w:p>
    <w:p w:rsidR="00B52025" w:rsidRDefault="003F4F6B" w:rsidP="00B52025">
      <w:r>
        <w:t>Initialize</w:t>
      </w:r>
      <w:r w:rsidR="00B52025">
        <w:t xml:space="preserve"> alert dialog</w:t>
      </w:r>
      <w:r>
        <w:t xml:space="preserve"> (</w:t>
      </w:r>
      <w:r w:rsidR="00B52025">
        <w:t>set up alert pop up message</w:t>
      </w:r>
      <w:r>
        <w:t>, and add dialog</w:t>
      </w:r>
      <w:r w:rsidR="00B52025">
        <w:t xml:space="preserve"> to change 'location' in </w:t>
      </w:r>
      <w:r>
        <w:t>setting menu)</w:t>
      </w:r>
    </w:p>
    <w:p w:rsidR="00B52025" w:rsidRDefault="003F4F6B" w:rsidP="00B52025">
      <w:r>
        <w:t>Show</w:t>
      </w:r>
      <w:r w:rsidR="00B52025">
        <w:t xml:space="preserve"> alert dialog</w:t>
      </w:r>
    </w:p>
    <w:p w:rsidR="00B52025" w:rsidRDefault="00B52025" w:rsidP="00B52025"/>
    <w:p w:rsidR="00B52025" w:rsidRDefault="00B52025" w:rsidP="003F4F6B">
      <w:pPr>
        <w:pStyle w:val="Heading2"/>
      </w:pPr>
      <w:r>
        <w:t xml:space="preserve">function onLocationChanged </w:t>
      </w:r>
    </w:p>
    <w:p w:rsidR="00B52025" w:rsidRDefault="003F4F6B" w:rsidP="00B52025">
      <w:r>
        <w:t>Update</w:t>
      </w:r>
      <w:r w:rsidR="00B52025">
        <w:t xml:space="preserve"> mylocation variable</w:t>
      </w:r>
    </w:p>
    <w:p w:rsidR="00B52025" w:rsidRDefault="00B52025" w:rsidP="00B52025"/>
    <w:p w:rsidR="00B52025" w:rsidRDefault="00B52025" w:rsidP="003F4F6B">
      <w:pPr>
        <w:pStyle w:val="Heading2"/>
      </w:pPr>
      <w:r>
        <w:t>function onStatusChanged</w:t>
      </w:r>
    </w:p>
    <w:p w:rsidR="00B52025" w:rsidRDefault="003F4F6B" w:rsidP="00B52025">
      <w:r>
        <w:t>Check</w:t>
      </w:r>
      <w:r w:rsidR="00B52025">
        <w:t xml:space="preserve"> LocationProvider condition which are out of service, temporary not available or available.</w:t>
      </w:r>
    </w:p>
    <w:p w:rsidR="00B52025" w:rsidRDefault="00B52025" w:rsidP="00B52025">
      <w:r>
        <w:t>Display condition message depending on LocationProvider condition.</w:t>
      </w:r>
    </w:p>
    <w:p w:rsidR="00B52025" w:rsidRDefault="00B52025" w:rsidP="00B52025">
      <w:r>
        <w:tab/>
      </w:r>
    </w:p>
    <w:p w:rsidR="00274B0F" w:rsidRDefault="00274B0F">
      <w:pPr>
        <w:rPr>
          <w:rFonts w:asciiTheme="majorHAnsi" w:eastAsiaTheme="majorEastAsia" w:hAnsiTheme="majorHAnsi" w:cstheme="majorBidi"/>
          <w:caps/>
          <w:color w:val="FFFFFF" w:themeColor="background1"/>
          <w:spacing w:val="15"/>
        </w:rPr>
      </w:pPr>
      <w:r>
        <w:br w:type="page"/>
      </w:r>
    </w:p>
    <w:p w:rsidR="00B52025" w:rsidRDefault="00B52025" w:rsidP="003F4F6B">
      <w:pPr>
        <w:pStyle w:val="Heading1"/>
      </w:pPr>
      <w:r>
        <w:lastRenderedPageBreak/>
        <w:t>Class Network</w:t>
      </w:r>
    </w:p>
    <w:p w:rsidR="00B52025" w:rsidRDefault="00B52025" w:rsidP="003F4F6B">
      <w:pPr>
        <w:pStyle w:val="Heading2"/>
      </w:pPr>
      <w:r>
        <w:t>Network constructor</w:t>
      </w:r>
    </w:p>
    <w:p w:rsidR="00B52025" w:rsidRDefault="003F4F6B" w:rsidP="00B52025">
      <w:r>
        <w:t>Initialize</w:t>
      </w:r>
      <w:r w:rsidR="00B52025">
        <w:t xml:space="preserve"> server ip address and port number</w:t>
      </w:r>
    </w:p>
    <w:p w:rsidR="003F4F6B" w:rsidRDefault="003F4F6B" w:rsidP="00B52025"/>
    <w:p w:rsidR="00B52025" w:rsidRDefault="00B52025" w:rsidP="003F4F6B">
      <w:pPr>
        <w:pStyle w:val="Heading2"/>
      </w:pPr>
      <w:r>
        <w:t>function connect</w:t>
      </w:r>
    </w:p>
    <w:p w:rsidR="00B52025" w:rsidRDefault="003F4F6B" w:rsidP="00B52025">
      <w:r>
        <w:t>Get</w:t>
      </w:r>
      <w:r w:rsidR="00B52025">
        <w:t xml:space="preserve"> InetAddress name using ServerIP</w:t>
      </w:r>
    </w:p>
    <w:p w:rsidR="00B52025" w:rsidRDefault="003F4F6B" w:rsidP="00B52025">
      <w:r>
        <w:t>Open</w:t>
      </w:r>
      <w:r w:rsidR="00B52025">
        <w:t xml:space="preserve"> udp  clientsSocket</w:t>
      </w:r>
    </w:p>
    <w:p w:rsidR="00B52025" w:rsidRDefault="003F4F6B" w:rsidP="00B52025">
      <w:r>
        <w:t>Initialize</w:t>
      </w:r>
      <w:r w:rsidR="00B52025">
        <w:t xml:space="preserve"> new packetData in byte type</w:t>
      </w:r>
    </w:p>
    <w:p w:rsidR="00B52025" w:rsidRDefault="00B52025" w:rsidP="00B52025"/>
    <w:p w:rsidR="00B52025" w:rsidRDefault="00B52025" w:rsidP="003F4F6B">
      <w:pPr>
        <w:pStyle w:val="Heading2"/>
      </w:pPr>
      <w:r>
        <w:t>function send</w:t>
      </w:r>
    </w:p>
    <w:p w:rsidR="00B52025" w:rsidRDefault="003F4F6B" w:rsidP="00B52025">
      <w:r>
        <w:t>Get</w:t>
      </w:r>
      <w:r w:rsidR="00B52025">
        <w:t xml:space="preserve"> clientString using CreatePacket function</w:t>
      </w:r>
    </w:p>
    <w:p w:rsidR="00B52025" w:rsidRDefault="003F4F6B" w:rsidP="00B52025">
      <w:r>
        <w:t>Convert</w:t>
      </w:r>
      <w:r w:rsidR="00B52025">
        <w:t xml:space="preserve"> clientString value to byte type</w:t>
      </w:r>
    </w:p>
    <w:p w:rsidR="00B52025" w:rsidRDefault="003F4F6B" w:rsidP="00B52025">
      <w:r>
        <w:t>Create</w:t>
      </w:r>
      <w:r w:rsidR="00B52025">
        <w:t xml:space="preserve"> datagram packet using server information and Byte type String</w:t>
      </w:r>
    </w:p>
    <w:p w:rsidR="00B52025" w:rsidRDefault="003F4F6B" w:rsidP="00B52025">
      <w:r>
        <w:t>Send</w:t>
      </w:r>
      <w:r w:rsidR="00B52025">
        <w:t xml:space="preserve"> datagram using clientSocket</w:t>
      </w:r>
    </w:p>
    <w:p w:rsidR="00B52025" w:rsidRDefault="00B52025" w:rsidP="00B52025"/>
    <w:p w:rsidR="00B52025" w:rsidRDefault="00B52025" w:rsidP="003F4F6B">
      <w:pPr>
        <w:pStyle w:val="Heading2"/>
      </w:pPr>
      <w:r>
        <w:t>function createPacket</w:t>
      </w:r>
    </w:p>
    <w:p w:rsidR="008A4E4E" w:rsidRPr="008A4E4E" w:rsidRDefault="003F4F6B" w:rsidP="00274B0F">
      <w:r>
        <w:t xml:space="preserve">Make string using parameter information </w:t>
      </w:r>
      <w:r w:rsidR="00B52025">
        <w:t>to SQL syntax type string and return</w:t>
      </w:r>
      <w:bookmarkStart w:id="0" w:name="_GoBack"/>
      <w:bookmarkEnd w:id="0"/>
    </w:p>
    <w:sectPr w:rsidR="008A4E4E" w:rsidRPr="008A4E4E"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96122" w:rsidRDefault="00396122">
      <w:pPr>
        <w:spacing w:after="0" w:line="240" w:lineRule="auto"/>
      </w:pPr>
      <w:r>
        <w:separator/>
      </w:r>
    </w:p>
  </w:endnote>
  <w:endnote w:type="continuationSeparator" w:id="0">
    <w:p w:rsidR="00396122" w:rsidRDefault="003961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96122" w:rsidRDefault="00396122">
      <w:pPr>
        <w:spacing w:after="0" w:line="240" w:lineRule="auto"/>
      </w:pPr>
      <w:r>
        <w:separator/>
      </w:r>
    </w:p>
  </w:footnote>
  <w:footnote w:type="continuationSeparator" w:id="0">
    <w:p w:rsidR="00396122" w:rsidRDefault="0039612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DF9086C"/>
    <w:multiLevelType w:val="hybridMultilevel"/>
    <w:tmpl w:val="7152D5E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48B32C0"/>
    <w:multiLevelType w:val="hybridMultilevel"/>
    <w:tmpl w:val="535A261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49B76E6"/>
    <w:multiLevelType w:val="hybridMultilevel"/>
    <w:tmpl w:val="1D409D1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attachedTemplate r:id="rId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4E4E"/>
    <w:rsid w:val="00274B0F"/>
    <w:rsid w:val="002E5CAE"/>
    <w:rsid w:val="00396122"/>
    <w:rsid w:val="003E7646"/>
    <w:rsid w:val="003F4F6B"/>
    <w:rsid w:val="00423FC6"/>
    <w:rsid w:val="004B5CDD"/>
    <w:rsid w:val="007667BE"/>
    <w:rsid w:val="007E2933"/>
    <w:rsid w:val="0085500E"/>
    <w:rsid w:val="008A4E4E"/>
    <w:rsid w:val="009F381F"/>
    <w:rsid w:val="00B52025"/>
    <w:rsid w:val="00B611FD"/>
    <w:rsid w:val="00C92C5F"/>
    <w:rsid w:val="00CF6432"/>
    <w:rsid w:val="00EB054F"/>
    <w:rsid w:val="00FE2E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25BFBF23-1D0D-4887-A6AF-DC30EE5878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before="120" w:after="20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pPr>
      <w:pBdr>
        <w:top w:val="single" w:sz="24" w:space="0" w:color="099BDD" w:themeColor="text2"/>
        <w:left w:val="single" w:sz="24" w:space="0" w:color="099BDD" w:themeColor="text2"/>
        <w:bottom w:val="single" w:sz="24" w:space="0" w:color="099BDD" w:themeColor="text2"/>
        <w:right w:val="single" w:sz="24" w:space="0" w:color="099BDD" w:themeColor="text2"/>
      </w:pBdr>
      <w:shd w:val="clear" w:color="auto" w:fill="099BDD" w:themeFill="text2"/>
      <w:spacing w:after="0"/>
      <w:outlineLvl w:val="0"/>
    </w:pPr>
    <w:rPr>
      <w:rFonts w:asciiTheme="majorHAnsi" w:eastAsiaTheme="majorEastAsia" w:hAnsiTheme="majorHAnsi" w:cstheme="majorBidi"/>
      <w:caps/>
      <w:color w:val="FFFFFF" w:themeColor="background1"/>
      <w:spacing w:val="15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pBdr>
        <w:top w:val="single" w:sz="24" w:space="0" w:color="C9ECFC" w:themeColor="text2" w:themeTint="33"/>
        <w:left w:val="single" w:sz="24" w:space="0" w:color="C9ECFC" w:themeColor="text2" w:themeTint="33"/>
        <w:bottom w:val="single" w:sz="24" w:space="0" w:color="C9ECFC" w:themeColor="text2" w:themeTint="33"/>
        <w:right w:val="single" w:sz="24" w:space="0" w:color="C9ECFC" w:themeColor="text2" w:themeTint="33"/>
      </w:pBdr>
      <w:shd w:val="clear" w:color="auto" w:fill="C9ECFC" w:themeFill="text2" w:themeFillTint="33"/>
      <w:spacing w:after="0"/>
      <w:outlineLvl w:val="1"/>
    </w:pPr>
    <w:rPr>
      <w:rFonts w:asciiTheme="majorHAnsi" w:eastAsiaTheme="majorEastAsia" w:hAnsiTheme="majorHAnsi" w:cstheme="majorBidi"/>
      <w:caps/>
      <w:spacing w:val="15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pPr>
      <w:pBdr>
        <w:top w:val="single" w:sz="6" w:space="2" w:color="099BDD" w:themeColor="text2"/>
      </w:pBdr>
      <w:spacing w:before="300" w:after="0"/>
      <w:outlineLvl w:val="2"/>
    </w:pPr>
    <w:rPr>
      <w:rFonts w:asciiTheme="majorHAnsi" w:eastAsiaTheme="majorEastAsia" w:hAnsiTheme="majorHAnsi" w:cstheme="majorBidi"/>
      <w:caps/>
      <w:color w:val="044D6E" w:themeColor="text2" w:themeShade="80"/>
      <w:spacing w:val="15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pPr>
      <w:pBdr>
        <w:top w:val="dotted" w:sz="6" w:space="2" w:color="099BDD" w:themeColor="text2"/>
      </w:pBdr>
      <w:spacing w:before="200" w:after="0"/>
      <w:outlineLvl w:val="3"/>
    </w:pPr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pBdr>
        <w:bottom w:val="single" w:sz="6" w:space="1" w:color="099BDD" w:themeColor="text2"/>
      </w:pBdr>
      <w:spacing w:before="200" w:after="0"/>
      <w:outlineLvl w:val="4"/>
    </w:pPr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pBdr>
        <w:bottom w:val="dotted" w:sz="6" w:space="1" w:color="099BDD" w:themeColor="text2"/>
      </w:pBdr>
      <w:spacing w:before="200" w:after="0"/>
      <w:outlineLvl w:val="5"/>
    </w:pPr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pPr>
      <w:spacing w:before="200" w:after="0"/>
      <w:outlineLvl w:val="6"/>
    </w:pPr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pPr>
      <w:spacing w:before="200" w:after="0"/>
      <w:outlineLvl w:val="7"/>
    </w:pPr>
    <w:rPr>
      <w:rFonts w:asciiTheme="majorHAnsi" w:eastAsiaTheme="majorEastAsia" w:hAnsiTheme="majorHAnsi" w:cstheme="majorBidi"/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pPr>
      <w:spacing w:before="200" w:after="0"/>
      <w:outlineLvl w:val="8"/>
    </w:pPr>
    <w:rPr>
      <w:rFonts w:asciiTheme="majorHAnsi" w:eastAsiaTheme="majorEastAsia" w:hAnsiTheme="majorHAnsi" w:cstheme="majorBidi"/>
      <w:i/>
      <w:iCs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eastAsiaTheme="majorEastAsia" w:hAnsiTheme="majorHAnsi" w:cstheme="majorBidi"/>
      <w:caps/>
      <w:color w:val="FFFFFF" w:themeColor="background1"/>
      <w:spacing w:val="15"/>
      <w:shd w:val="clear" w:color="auto" w:fill="099BDD" w:themeFill="text2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caps/>
      <w:spacing w:val="15"/>
      <w:shd w:val="clear" w:color="auto" w:fill="C9ECFC" w:themeFill="text2" w:themeFillTint="33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eastAsiaTheme="majorEastAsia" w:hAnsiTheme="majorHAnsi" w:cstheme="majorBidi"/>
      <w:caps/>
      <w:color w:val="044D6E" w:themeColor="text2" w:themeShade="80"/>
      <w:spacing w:val="15"/>
    </w:rPr>
  </w:style>
  <w:style w:type="table" w:styleId="TableGrid">
    <w:name w:val="Table Grid"/>
    <w:basedOn w:val="TableNormal"/>
    <w:uiPriority w:val="1"/>
    <w:pPr>
      <w:spacing w:after="0" w:line="240" w:lineRule="auto"/>
    </w:pPr>
    <w:tblPr>
      <w:tblBorders>
        <w:top w:val="single" w:sz="4" w:space="0" w:color="2C2C2C" w:themeColor="text1"/>
        <w:left w:val="single" w:sz="4" w:space="0" w:color="2C2C2C" w:themeColor="text1"/>
        <w:bottom w:val="single" w:sz="4" w:space="0" w:color="2C2C2C" w:themeColor="text1"/>
        <w:right w:val="single" w:sz="4" w:space="0" w:color="2C2C2C" w:themeColor="text1"/>
        <w:insideH w:val="single" w:sz="4" w:space="0" w:color="2C2C2C" w:themeColor="text1"/>
        <w:insideV w:val="single" w:sz="4" w:space="0" w:color="2C2C2C" w:themeColor="text1"/>
      </w:tblBorders>
    </w:tblPr>
  </w:style>
  <w:style w:type="paragraph" w:styleId="Title">
    <w:name w:val="Title"/>
    <w:basedOn w:val="Normal"/>
    <w:next w:val="Normal"/>
    <w:link w:val="TitleChar"/>
    <w:uiPriority w:val="10"/>
    <w:qFormat/>
    <w:pPr>
      <w:spacing w:before="0" w:after="0"/>
    </w:pPr>
    <w:rPr>
      <w:rFonts w:asciiTheme="majorHAnsi" w:eastAsiaTheme="majorEastAsia" w:hAnsiTheme="majorHAnsi" w:cstheme="majorBidi"/>
      <w:caps/>
      <w:color w:val="099BDD" w:themeColor="text2"/>
      <w:spacing w:val="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caps/>
      <w:color w:val="099BDD" w:themeColor="text2"/>
      <w:spacing w:val="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pPr>
      <w:spacing w:before="0" w:after="500" w:line="240" w:lineRule="auto"/>
    </w:pPr>
    <w:rPr>
      <w:caps/>
      <w:color w:val="757575" w:themeColor="text1" w:themeTint="A6"/>
      <w:spacing w:val="10"/>
      <w:sz w:val="21"/>
      <w:szCs w:val="21"/>
    </w:rPr>
  </w:style>
  <w:style w:type="character" w:customStyle="1" w:styleId="SubtitleChar">
    <w:name w:val="Subtitle Char"/>
    <w:basedOn w:val="DefaultParagraphFont"/>
    <w:link w:val="Subtitle"/>
    <w:uiPriority w:val="11"/>
    <w:rPr>
      <w:caps/>
      <w:color w:val="757575" w:themeColor="text1" w:themeTint="A6"/>
      <w:spacing w:val="10"/>
      <w:sz w:val="21"/>
      <w:szCs w:val="21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styleId="SubtleReference">
    <w:name w:val="Subtle Reference"/>
    <w:uiPriority w:val="31"/>
    <w:qFormat/>
    <w:rPr>
      <w:b w:val="0"/>
      <w:bCs w:val="0"/>
      <w:color w:val="099BDD" w:themeColor="text2"/>
    </w:rPr>
  </w:style>
  <w:style w:type="character" w:styleId="SubtleEmphasis">
    <w:name w:val="Subtle Emphasis"/>
    <w:uiPriority w:val="19"/>
    <w:qFormat/>
    <w:rPr>
      <w:i/>
      <w:iCs/>
      <w:color w:val="044D6E" w:themeColor="text2" w:themeShade="80"/>
    </w:rPr>
  </w:style>
  <w:style w:type="character" w:styleId="Emphasis">
    <w:name w:val="Emphasis"/>
    <w:uiPriority w:val="20"/>
    <w:qFormat/>
    <w:rPr>
      <w:caps/>
      <w:color w:val="auto"/>
      <w:spacing w:val="5"/>
    </w:rPr>
  </w:style>
  <w:style w:type="paragraph" w:styleId="Quote">
    <w:name w:val="Quote"/>
    <w:basedOn w:val="Normal"/>
    <w:next w:val="Normal"/>
    <w:link w:val="QuoteChar"/>
    <w:uiPriority w:val="29"/>
    <w:qFormat/>
    <w:pPr>
      <w:ind w:left="1080" w:right="1080"/>
      <w:jc w:val="center"/>
    </w:pPr>
    <w:rPr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Pr>
      <w:i/>
      <w:iCs/>
      <w:sz w:val="24"/>
      <w:szCs w:val="24"/>
    </w:rPr>
  </w:style>
  <w:style w:type="character" w:styleId="IntenseEmphasis">
    <w:name w:val="Intense Emphasis"/>
    <w:uiPriority w:val="21"/>
    <w:qFormat/>
    <w:rPr>
      <w:b/>
      <w:bCs/>
      <w:caps/>
      <w:color w:val="044D6E" w:themeColor="text2" w:themeShade="80"/>
      <w:spacing w:val="10"/>
    </w:rPr>
  </w:style>
  <w:style w:type="paragraph" w:styleId="IntenseQuote">
    <w:name w:val="Intense Quote"/>
    <w:basedOn w:val="Normal"/>
    <w:next w:val="Normal"/>
    <w:link w:val="IntenseQuoteChar"/>
    <w:uiPriority w:val="30"/>
    <w:qFormat/>
    <w:pPr>
      <w:spacing w:before="240" w:after="240" w:line="240" w:lineRule="auto"/>
      <w:ind w:left="1080" w:right="1080"/>
      <w:jc w:val="center"/>
    </w:pPr>
    <w:rPr>
      <w:color w:val="099BDD" w:themeColor="text2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Pr>
      <w:color w:val="099BDD" w:themeColor="text2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rPr>
      <w:rFonts w:asciiTheme="majorHAnsi" w:eastAsiaTheme="majorEastAsia" w:hAnsiTheme="majorHAnsi" w:cstheme="majorBidi"/>
      <w:caps/>
      <w:color w:val="0673A5" w:themeColor="text2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rPr>
      <w:rFonts w:asciiTheme="majorHAnsi" w:eastAsiaTheme="majorEastAsia" w:hAnsiTheme="majorHAnsi" w:cstheme="majorBidi"/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rPr>
      <w:rFonts w:asciiTheme="majorHAnsi" w:eastAsiaTheme="majorEastAsia" w:hAnsiTheme="majorHAnsi" w:cstheme="majorBidi"/>
      <w:i/>
      <w:iCs/>
      <w:caps/>
      <w:spacing w:val="10"/>
      <w:sz w:val="18"/>
      <w:szCs w:val="18"/>
    </w:rPr>
  </w:style>
  <w:style w:type="paragraph" w:styleId="NoSpacing">
    <w:name w:val="No Spacing"/>
    <w:link w:val="NoSpacingChar"/>
    <w:uiPriority w:val="1"/>
    <w:qFormat/>
    <w:pPr>
      <w:spacing w:after="0" w:line="240" w:lineRule="auto"/>
    </w:pPr>
  </w:style>
  <w:style w:type="character" w:styleId="BookTitle">
    <w:name w:val="Book Title"/>
    <w:uiPriority w:val="33"/>
    <w:qFormat/>
    <w:rPr>
      <w:b/>
      <w:bCs/>
      <w:i/>
      <w:iCs/>
      <w:spacing w:val="0"/>
    </w:rPr>
  </w:style>
  <w:style w:type="paragraph" w:styleId="Caption">
    <w:name w:val="caption"/>
    <w:basedOn w:val="Normal"/>
    <w:next w:val="Normal"/>
    <w:uiPriority w:val="35"/>
    <w:semiHidden/>
    <w:unhideWhenUsed/>
    <w:qFormat/>
    <w:rPr>
      <w:b/>
      <w:bCs/>
      <w:color w:val="0673A5" w:themeColor="text2" w:themeShade="BF"/>
      <w:sz w:val="16"/>
      <w:szCs w:val="16"/>
    </w:rPr>
  </w:style>
  <w:style w:type="character" w:styleId="IntenseReference">
    <w:name w:val="Intense Reference"/>
    <w:uiPriority w:val="32"/>
    <w:qFormat/>
    <w:rPr>
      <w:b w:val="0"/>
      <w:bCs w:val="0"/>
      <w:i/>
      <w:iCs/>
      <w:caps/>
      <w:color w:val="099BDD" w:themeColor="text2"/>
    </w:rPr>
  </w:style>
  <w:style w:type="character" w:customStyle="1" w:styleId="NoSpacingChar">
    <w:name w:val="No Spacing Char"/>
    <w:basedOn w:val="DefaultParagraphFont"/>
    <w:link w:val="NoSpacing"/>
    <w:uiPriority w:val="1"/>
  </w:style>
  <w:style w:type="character" w:styleId="Strong">
    <w:name w:val="Strong"/>
    <w:uiPriority w:val="22"/>
    <w:qFormat/>
    <w:rPr>
      <w:b/>
      <w:bCs/>
    </w:rPr>
  </w:style>
  <w:style w:type="paragraph" w:styleId="TOCHeading">
    <w:name w:val="TOC Heading"/>
    <w:basedOn w:val="Heading1"/>
    <w:next w:val="Normal"/>
    <w:uiPriority w:val="39"/>
    <w:semiHidden/>
    <w:unhideWhenUsed/>
    <w:qFormat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709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86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95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59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package" Target="embeddings/_________Microsoft_Visio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rystle\AppData\Roaming\Microsoft\Templates\Banded%20design%20(blank).dotx" TargetMode="Externa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word/theme/theme1.xml><?xml version="1.0" encoding="utf-8"?>
<a:theme xmlns:a="http://schemas.openxmlformats.org/drawingml/2006/main" name="Banded">
  <a:themeElements>
    <a:clrScheme name="Banded">
      <a:dk1>
        <a:srgbClr val="2C2C2C"/>
      </a:dk1>
      <a:lt1>
        <a:srgbClr val="FFFFFF"/>
      </a:lt1>
      <a:dk2>
        <a:srgbClr val="099BDD"/>
      </a:dk2>
      <a:lt2>
        <a:srgbClr val="F2F2F2"/>
      </a:lt2>
      <a:accent1>
        <a:srgbClr val="FFC000"/>
      </a:accent1>
      <a:accent2>
        <a:srgbClr val="A5D028"/>
      </a:accent2>
      <a:accent3>
        <a:srgbClr val="08CC78"/>
      </a:accent3>
      <a:accent4>
        <a:srgbClr val="F24099"/>
      </a:accent4>
      <a:accent5>
        <a:srgbClr val="828288"/>
      </a:accent5>
      <a:accent6>
        <a:srgbClr val="F56617"/>
      </a:accent6>
      <a:hlink>
        <a:srgbClr val="005DBA"/>
      </a:hlink>
      <a:folHlink>
        <a:srgbClr val="6C606A"/>
      </a:folHlink>
    </a:clrScheme>
    <a:fontScheme name="Banded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nded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120000"/>
                <a:lumMod val="107000"/>
              </a:schemeClr>
            </a:gs>
            <a:gs pos="50000">
              <a:schemeClr val="phClr">
                <a:tint val="70000"/>
                <a:satMod val="124000"/>
                <a:lumMod val="103000"/>
              </a:schemeClr>
            </a:gs>
            <a:gs pos="100000">
              <a:schemeClr val="phClr">
                <a:tint val="85000"/>
                <a:satMod val="12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5000"/>
                <a:shade val="98000"/>
                <a:satMod val="110000"/>
                <a:lumMod val="103000"/>
              </a:schemeClr>
            </a:gs>
            <a:gs pos="50000">
              <a:schemeClr val="phClr">
                <a:shade val="85000"/>
                <a:satMod val="105000"/>
                <a:lumMod val="100000"/>
              </a:schemeClr>
            </a:gs>
            <a:gs pos="100000">
              <a:schemeClr val="phClr">
                <a:shade val="60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875" dir="5400000" algn="ctr" rotWithShape="0">
              <a:srgbClr val="000000">
                <a:alpha val="68000"/>
              </a:srgbClr>
            </a:outerShdw>
          </a:effectLst>
        </a:effectStyle>
        <a:effectStyle>
          <a:effectLst>
            <a:outerShdw blurRad="88900" dist="2794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/>
              <a:schemeClr val="phClr">
                <a:shade val="91000"/>
                <a:satMod val="105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nded" id="{98DFF888-2449-4D28-977C-6306C017633E}" vid="{9792607F-9579-4224-82FF-9C88C3E1E53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SelectedStyle="\APA.XSL" StyleName="APA">
  <b:Source>
    <b:Tag>RSt01</b:Tag>
    <b:SourceType>Book</b:SourceType>
    <b:Guid>{7AD77338-905D-470F-B1E0-188E68B0C2E5}</b:Guid>
    <b:Author>
      <b:Author>
        <b:NameList>
          <b:Person>
            <b:Last>Stair</b:Last>
            <b:First>R</b:First>
          </b:Person>
          <b:Person>
            <b:Last>Reynolds</b:Last>
            <b:First>G.</b:First>
          </b:Person>
        </b:NameList>
      </b:Author>
    </b:Author>
    <b:Title>Principles of Information Systems</b:Title>
    <b:Year>2001</b:Year>
    <b:City>Boston</b:City>
    <b:Publisher>Course Technology</b:Publisher>
    <b:RefOrder>1</b:RefOrder>
  </b:Source>
  <b:Source>
    <b:Tag>Kro09</b:Tag>
    <b:SourceType>Book</b:SourceType>
    <b:Guid>{BECAF388-DFB8-4ECD-A8A7-68C152322225}</b:Guid>
    <b:Author>
      <b:Author>
        <b:NameList>
          <b:Person>
            <b:Last>Kroenke</b:Last>
            <b:First>D.</b:First>
          </b:Person>
          <b:Person>
            <b:Last>Auer</b:Last>
            <b:First>D.</b:First>
          </b:Person>
        </b:NameList>
      </b:Author>
    </b:Author>
    <b:Year>2009</b:Year>
    <b:Title>Database Concepts</b:Title>
    <b:City>New Jersey</b:City>
    <b:Publisher>Prentice Hall</b:Publisher>
    <b:RefOrder>2</b:RefOrder>
  </b:Source>
</b:Sources>
</file>

<file path=customXml/itemProps1.xml><?xml version="1.0" encoding="utf-8"?>
<ds:datastoreItem xmlns:ds="http://schemas.openxmlformats.org/officeDocument/2006/customXml" ds:itemID="{FF740C13-C6A2-43D3-86C5-4CBB969C2CB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EA9697D-8918-4984-A7A6-7D2019CC1F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anded design (blank).dotx</Template>
  <TotalTime>68</TotalTime>
  <Pages>9</Pages>
  <Words>737</Words>
  <Characters>4207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rystle</dc:creator>
  <cp:keywords/>
  <cp:lastModifiedBy>Krystle Bulalakaw</cp:lastModifiedBy>
  <cp:revision>9</cp:revision>
  <dcterms:created xsi:type="dcterms:W3CDTF">2016-03-10T23:31:00Z</dcterms:created>
  <dcterms:modified xsi:type="dcterms:W3CDTF">2016-03-21T12:27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7499679991</vt:lpwstr>
  </property>
</Properties>
</file>